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435.25pt" o:ole="">
            <v:imagedata r:id="rId5" o:title=""/>
          </v:shape>
          <o:OLEObject Type="Embed" ProgID="Visio.Drawing.11" ShapeID="_x0000_i1025" DrawAspect="Content" ObjectID="_1670454647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B8792A">
        <w:rPr>
          <w:rFonts w:ascii="Courier New" w:hAnsi="Courier New" w:cs="Courier New"/>
          <w:sz w:val="28"/>
          <w:szCs w:val="28"/>
        </w:rPr>
        <w:t>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C332B3" w:rsidRPr="00B8792A" w:rsidRDefault="00C332B3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61344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r w:rsidRPr="001343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8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A17DB6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19" w:history="1"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A17DB6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0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A17DB6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1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A17DB6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2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A17DB6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3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A17DB6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4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37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proofErr w:type="gram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=0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196C18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9413B">
        <w:rPr>
          <w:rFonts w:ascii="Courier New" w:hAnsi="Courier New" w:cs="Courier New"/>
          <w:b/>
          <w:sz w:val="28"/>
          <w:szCs w:val="28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9413B">
        <w:rPr>
          <w:rFonts w:ascii="Courier New" w:hAnsi="Courier New" w:cs="Courier New"/>
          <w:b/>
          <w:sz w:val="28"/>
          <w:szCs w:val="28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196C18">
        <w:rPr>
          <w:rFonts w:ascii="Courier New" w:hAnsi="Courier New" w:cs="Courier New"/>
          <w:b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 пакетов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Pr="00196C18">
        <w:rPr>
          <w:rFonts w:ascii="Courier New" w:hAnsi="Courier New" w:cs="Courier New"/>
          <w:sz w:val="28"/>
          <w:szCs w:val="28"/>
        </w:rPr>
        <w:t xml:space="preserve">install, </w:t>
      </w:r>
      <w:proofErr w:type="spellStart"/>
      <w:r w:rsidRPr="00196C18">
        <w:rPr>
          <w:rFonts w:ascii="Courier New" w:hAnsi="Courier New" w:cs="Courier New"/>
          <w:sz w:val="28"/>
          <w:szCs w:val="28"/>
        </w:rPr>
        <w:t>i</w:t>
      </w:r>
      <w:proofErr w:type="spellEnd"/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196C18">
        <w:rPr>
          <w:rFonts w:ascii="Courier New" w:hAnsi="Courier New"/>
          <w:sz w:val="28"/>
          <w:szCs w:val="28"/>
        </w:rPr>
        <w:t>add</w:t>
      </w:r>
      <w:r w:rsidRPr="00196C18">
        <w:rPr>
          <w:rFonts w:ascii="Courier New" w:hAnsi="Courier New" w:cs="Courier New"/>
          <w:sz w:val="28"/>
          <w:szCs w:val="28"/>
        </w:rPr>
        <w:t> is just an alias for </w:t>
      </w:r>
      <w:r w:rsidRPr="00196C18">
        <w:rPr>
          <w:rFonts w:ascii="Courier New" w:hAnsi="Courier New"/>
          <w:sz w:val="28"/>
          <w:szCs w:val="28"/>
        </w:rPr>
        <w:t>install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A17DB6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  <w:lang w:val="en-US"/>
        </w:rPr>
      </w:pPr>
      <w:proofErr w:type="gramStart"/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{ 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: 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"canvas-project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, 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"version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: 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"0.1.0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, 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: { 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"canvas-chart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: 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"~1.3.0"</w:t>
      </w:r>
      <w:r w:rsidRPr="00196C18">
        <w:rPr>
          <w:rFonts w:ascii="Consolas" w:hAnsi="Consolas"/>
          <w:color w:val="383A42"/>
          <w:sz w:val="21"/>
          <w:szCs w:val="21"/>
          <w:shd w:val="clear" w:color="auto" w:fill="FBFDFF"/>
          <w:lang w:val="en-US"/>
        </w:rPr>
        <w:t xml:space="preserve"> } }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506702" w:rsidRPr="00196C18" w:rsidRDefault="00506702" w:rsidP="0050670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506702" w:rsidRPr="00196C18" w:rsidRDefault="00506702" w:rsidP="0050670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148CD" w:rsidRPr="00542269"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</w:t>
      </w:r>
      <w:r>
        <w:rPr>
          <w:rFonts w:ascii="Courier New" w:hAnsi="Courier New" w:cs="Courier New"/>
          <w:sz w:val="28"/>
          <w:szCs w:val="28"/>
        </w:rPr>
        <w:t xml:space="preserve"> массива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файлов </w:t>
      </w:r>
      <w:r w:rsidRPr="009356E3">
        <w:rPr>
          <w:rFonts w:ascii="Courier New" w:hAnsi="Courier New" w:cs="Courier New"/>
          <w:sz w:val="28"/>
          <w:szCs w:val="28"/>
        </w:rPr>
        <w:t xml:space="preserve">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4"/>
  </w:num>
  <w:num w:numId="6">
    <w:abstractNumId w:val="12"/>
  </w:num>
  <w:num w:numId="7">
    <w:abstractNumId w:val="16"/>
  </w:num>
  <w:num w:numId="8">
    <w:abstractNumId w:val="13"/>
  </w:num>
  <w:num w:numId="9">
    <w:abstractNumId w:val="7"/>
  </w:num>
  <w:num w:numId="10">
    <w:abstractNumId w:val="8"/>
  </w:num>
  <w:num w:numId="11">
    <w:abstractNumId w:val="21"/>
  </w:num>
  <w:num w:numId="12">
    <w:abstractNumId w:val="18"/>
  </w:num>
  <w:num w:numId="13">
    <w:abstractNumId w:val="2"/>
  </w:num>
  <w:num w:numId="14">
    <w:abstractNumId w:val="15"/>
  </w:num>
  <w:num w:numId="15">
    <w:abstractNumId w:val="19"/>
  </w:num>
  <w:num w:numId="16">
    <w:abstractNumId w:val="9"/>
  </w:num>
  <w:num w:numId="17">
    <w:abstractNumId w:val="0"/>
  </w:num>
  <w:num w:numId="18">
    <w:abstractNumId w:val="10"/>
  </w:num>
  <w:num w:numId="19">
    <w:abstractNumId w:val="17"/>
  </w:num>
  <w:num w:numId="20">
    <w:abstractNumId w:val="20"/>
  </w:num>
  <w:num w:numId="21">
    <w:abstractNumId w:val="6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E67B8"/>
    <w:rsid w:val="00316A51"/>
    <w:rsid w:val="0032698B"/>
    <w:rsid w:val="00341BD1"/>
    <w:rsid w:val="003629BB"/>
    <w:rsid w:val="003C473D"/>
    <w:rsid w:val="003D2DE4"/>
    <w:rsid w:val="00506702"/>
    <w:rsid w:val="0052570A"/>
    <w:rsid w:val="00542269"/>
    <w:rsid w:val="0055504C"/>
    <w:rsid w:val="005558E7"/>
    <w:rsid w:val="00583270"/>
    <w:rsid w:val="005B56C7"/>
    <w:rsid w:val="00602CFE"/>
    <w:rsid w:val="00613449"/>
    <w:rsid w:val="00615CBE"/>
    <w:rsid w:val="00621466"/>
    <w:rsid w:val="00631BE5"/>
    <w:rsid w:val="006513D7"/>
    <w:rsid w:val="006538FF"/>
    <w:rsid w:val="00664800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6256"/>
    <w:rsid w:val="009356E3"/>
    <w:rsid w:val="0099683E"/>
    <w:rsid w:val="00996C6C"/>
    <w:rsid w:val="009A19B8"/>
    <w:rsid w:val="009A585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D15FE"/>
    <w:rsid w:val="00DE20A9"/>
    <w:rsid w:val="00EF5735"/>
    <w:rsid w:val="00F35653"/>
    <w:rsid w:val="00F46DD3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441AC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hyperlink" Target="https://www.w3schools.com/nodejs/ref_assert.asp" TargetMode="External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www.w3schools.com/nodejs/ref_http.asp" TargetMode="External"/><Relationship Id="rId34" Type="http://schemas.openxmlformats.org/officeDocument/2006/relationships/image" Target="media/image19.png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s://www.w3schools.com/nodejs/ref_fs.asp" TargetMode="External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www.w3schools.com/nodejs/ref_util.asp" TargetMode="External"/><Relationship Id="rId32" Type="http://schemas.openxmlformats.org/officeDocument/2006/relationships/image" Target="media/image17.png"/><Relationship Id="rId37" Type="http://schemas.openxmlformats.org/officeDocument/2006/relationships/hyperlink" Target="https://registry.npmjs.org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www.w3schools.com/nodejs/ref_url.asp" TargetMode="External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5.png"/><Relationship Id="rId19" Type="http://schemas.openxmlformats.org/officeDocument/2006/relationships/hyperlink" Target="https://www.w3schools.com/nodejs/ref_buffer.asp" TargetMode="External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hyperlink" Target="https://www.w3schools.com/nodejs/ref_querystring.asp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</Pages>
  <Words>3752</Words>
  <Characters>21388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5</cp:revision>
  <cp:lastPrinted>2020-01-20T05:11:00Z</cp:lastPrinted>
  <dcterms:created xsi:type="dcterms:W3CDTF">2020-12-25T10:08:00Z</dcterms:created>
  <dcterms:modified xsi:type="dcterms:W3CDTF">2020-12-25T23:24:00Z</dcterms:modified>
</cp:coreProperties>
</file>